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4" r:id="rId18"/>
    <p:sldId id="273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9" r:id="rId3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68" autoAdjust="0"/>
    <p:restoredTop sz="74237" autoAdjust="0"/>
  </p:normalViewPr>
  <p:slideViewPr>
    <p:cSldViewPr snapToGrid="0">
      <p:cViewPr varScale="1">
        <p:scale>
          <a:sx n="50" d="100"/>
          <a:sy n="50" d="100"/>
        </p:scale>
        <p:origin x="1280" y="4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6" d="100"/>
          <a:sy n="56" d="100"/>
        </p:scale>
        <p:origin x="966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FCC1E4-2E80-46C2-AAF6-BB7E79697C1E}" type="datetimeFigureOut">
              <a:rPr lang="en-US" smtClean="0"/>
              <a:t>2/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19F77D-F354-4E3C-A6C3-FBA6088D82E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3621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138023" y="4400550"/>
            <a:ext cx="6504317" cy="3600450"/>
          </a:xfrm>
        </p:spPr>
        <p:txBody>
          <a:bodyPr/>
          <a:lstStyle/>
          <a:p>
            <a:r>
              <a:rPr lang="en-US" dirty="0"/>
              <a:t>Here are three common kinds of user tests.</a:t>
            </a:r>
          </a:p>
          <a:p>
            <a:r>
              <a:rPr lang="en-US" dirty="0"/>
              <a:t>You’ll be doing </a:t>
            </a:r>
            <a:r>
              <a:rPr lang="en-US" b="1" dirty="0"/>
              <a:t>formative evaluations </a:t>
            </a:r>
            <a:r>
              <a:rPr lang="en-US" dirty="0"/>
              <a:t>with the prototypes you build in this class. The purpose of</a:t>
            </a:r>
          </a:p>
          <a:p>
            <a:r>
              <a:rPr lang="en-US" dirty="0"/>
              <a:t>formative evaluation is finding usability problems in order to fix them in the next design iteration.</a:t>
            </a:r>
          </a:p>
          <a:p>
            <a:r>
              <a:rPr lang="en-US" dirty="0"/>
              <a:t>Formative evaluation doesn’t need a full working implementation, but can be done on a variety of</a:t>
            </a:r>
          </a:p>
          <a:p>
            <a:r>
              <a:rPr lang="en-US" dirty="0"/>
              <a:t>prototypes. This kind of user test is usually done in an environment that’s under your control, like an</a:t>
            </a:r>
          </a:p>
          <a:p>
            <a:r>
              <a:rPr lang="en-US" dirty="0"/>
              <a:t>office or a usability lab. You also choose the tasks given to users, which are generally realistic</a:t>
            </a:r>
          </a:p>
          <a:p>
            <a:r>
              <a:rPr lang="en-US" dirty="0"/>
              <a:t>(drawn from task analysis, which is based on observation) but nevertheless fake. The results of</a:t>
            </a:r>
          </a:p>
          <a:p>
            <a:r>
              <a:rPr lang="en-US" dirty="0"/>
              <a:t>formative evaluation are largely </a:t>
            </a:r>
            <a:r>
              <a:rPr lang="en-US" b="1" dirty="0"/>
              <a:t>qualitative observations</a:t>
            </a:r>
            <a:r>
              <a:rPr lang="en-US" dirty="0"/>
              <a:t>, usually a list of usability problems.</a:t>
            </a:r>
          </a:p>
          <a:p>
            <a:r>
              <a:rPr lang="en-US" dirty="0"/>
              <a:t>A key problem with formative evaluation is that you have to control too much. Running a test in a</a:t>
            </a:r>
          </a:p>
          <a:p>
            <a:r>
              <a:rPr lang="en-US" dirty="0"/>
              <a:t>lab environment on tasks of your invention may not tell you enough about how well your interface</a:t>
            </a:r>
          </a:p>
          <a:p>
            <a:r>
              <a:rPr lang="en-US" dirty="0"/>
              <a:t>will work in a real context on real tasks. A </a:t>
            </a:r>
            <a:r>
              <a:rPr lang="en-US" b="1" dirty="0"/>
              <a:t>field study </a:t>
            </a:r>
            <a:r>
              <a:rPr lang="en-US" dirty="0"/>
              <a:t>can answer these questions, by actually</a:t>
            </a:r>
          </a:p>
          <a:p>
            <a:r>
              <a:rPr lang="en-US" dirty="0"/>
              <a:t>deploying a working implementation to real users, and then going out to the users’ real environment</a:t>
            </a:r>
          </a:p>
          <a:p>
            <a:r>
              <a:rPr lang="en-US" dirty="0"/>
              <a:t>and observing how they use it. We won’t say much about field studies in this class.</a:t>
            </a:r>
          </a:p>
          <a:p>
            <a:r>
              <a:rPr lang="en-US" dirty="0"/>
              <a:t>A third kind of user test is a </a:t>
            </a:r>
            <a:r>
              <a:rPr lang="en-US" b="1" dirty="0"/>
              <a:t>controlled experiment</a:t>
            </a:r>
            <a:r>
              <a:rPr lang="en-US" dirty="0"/>
              <a:t>, whose goal is to test a quantifiable hypothesis</a:t>
            </a:r>
          </a:p>
          <a:p>
            <a:r>
              <a:rPr lang="en-US" dirty="0"/>
              <a:t>about one or more interfaces. Controlled experiments happen under carefully controlled conditions</a:t>
            </a:r>
          </a:p>
          <a:p>
            <a:r>
              <a:rPr lang="en-US" dirty="0"/>
              <a:t>using carefully-designed tasks – often more carefully chosen than formative evaluation tasks.</a:t>
            </a:r>
          </a:p>
          <a:p>
            <a:r>
              <a:rPr lang="en-US" dirty="0"/>
              <a:t>Hypotheses can only be tested by quantitative measurements of usability, like time elapsed, number</a:t>
            </a:r>
          </a:p>
          <a:p>
            <a:r>
              <a:rPr lang="en-US" dirty="0"/>
              <a:t>of errors, or subjective ratings. We’ll talk about controlled experiments in a future lectu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2102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acilitator (also called the experimenter) is the leader of the user test. The facilitator does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riefing, gives tasks to the user, and generally serves as the voice of the development team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oughout the test. (Other developers may be observing the test, but should generally keep their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uths shut.)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 of the facilitator’s key jobs is to coax the user to think aloud, usually by asking general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stions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acilitator may also move the session along. If the user is totally stuck on a task, the facilitator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y progressively provide more help, e.g. “Do you see anything that might help you?”, and the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What do you think that button does?” Only do this if you’ve already recorded the usability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blem, and it seems unlikely that the user will get out of the tar pit themselves, and they need to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 unstuck in order to get on to another part of the task that you want to test. Keep in mind that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ce you explain something, you lose the chance to find out what the user would have done by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selv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6296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 the user is thinking aloud, and the facilitator is coaching the think-aloud, any observers in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om should be doing the opposite: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eping quiet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Don’t offer any help, don’t attempt to explai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interface. Just sit on your hands, bite your tongue, and watch. You’re trying to get a glimpse of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w a typical user will interact with the interface. Since a typical user won’t have the system’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igner sitting next to them, you have to minimize your effect on the situation. It may be very har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you to sit and watch someone struggle with a task, when the solution seems so 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vious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you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t that’s how you learn the usability problems in your interface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ep yourself busy by taking a lot of notes. What should you take notes about? As much as you can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t focus particularly on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itical incidents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which are moments that strongly affect usability, either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ask performance (efficiency or error rate) or in the user’s satisfaction. Most critical incidents ar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gative. Pressing the wrong button is a critical incident. So is repeatedly trying the same feature to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omplish a task. Users may draw attention to the critical incidents with their think-aloud, with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ents like “why did it do that?” or “@%!@#$!” Critical incidents can also be positive, of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urse. You should note down these pleasant surprises too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itical incidents give you a list of potential usability problems that you should focus on in the next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und of iterative desig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7235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t’s practice observing a user test, listening to think-aloud, and watching for critical incidents. Thi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n’t really a user test – it’s even better, it’s a user interacting naturally in the wild! Watch this video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somebody using a NYC subway fare machine: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www.youtube.com/watch?v=mfCQbZR-nhk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y is the user thinking aloud? Did you note any critical incident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6924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w here’s one from the DC Metro: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www.youtube.com/watch?v=7TOsJCA7DHw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 the critical incidents with their 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mepoints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we’ll talk about the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4456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re are various ways you can record observations from a user test. Paper notes are usually best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though it may be hard to keep up. Having multiple observers taking notes helps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dio and video recording are good for capturing the user’s think-aloud, facial expressions, an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dy language. Video is also helpful when you want to put observers in a separate room, watching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a closed-circuit TV. Putting the observers in a separate room has some advantages: the user feel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wer eyes on them (although the video camera is another eye that can make users more 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fconscious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nce it’s making a permanent record), the observers can’t misbehave, and a big TV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 means more observers can watch. On the other hand, when the observers are in a separat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om, they may not pay close attention to the test. It’s happened that as soon as the user finds a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ability problem, the observers start talking about how to fix that problem – and ignore the rest of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est. Having observers in the same room as the test forces them to keep quiet and pay attention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deo is also useful for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trospective testing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using the videotape to debrief the user immediately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fter a test. It’s easy to fast forward through the tape, stop at critical incidents, and ask the user what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y were thinking, to make up for gaps in think-aloud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problem with audio and video tape is that it generates too much data to review afterwards. A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w pages of notes are much easier to scan and derive usability problems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 capture software offers a cheap and easy way to record a user test, producing a digital movi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e.g. AVI or MPG). It’s less obtrusive and easier to set up than a video camera, and some package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n also record an audio stream to capture the user’s think-aloud. The course wiki has a page wi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543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t’s start by talking about some issues that are relevant to all kinds of user testing: ethics. Huma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jects have been horribly abused in the name of science over the past century. Here are some of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most egregious cases: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Nazi concentration camps (1940-1945), doctors used prisoners of war, political prisoners, an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ews as human guinea pigs for horrific experiments. Some experiments tested the limits of huma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durance in extreme cold, low pressures, or exposure. Other experiments intentionally infecte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ople with massive doses of pathogens, such as typhus; others tested new chemical weapons or new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dical procedures. Thousands of people were killed by these experiments; they were criminal, on a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ssive scale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Tuskegee Institute syphilis study (1932-1972), the US government studied the effects of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treated syphilis in black men in the rural South. In exchange for their participation in the study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men were given free health examinations. But they weren’t told that they had syphilis, or that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ease was potentially fatal. Nor were they given treatment for the disease, even as proven, effectiv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eatments like penicillin became available. Out of 339 men studied, 28 died directly of syphilis, 100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related complications. 40 wives were infected, and 19 children were born with congenital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philis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1940s and 1950s, MIT researchers cooperated with the Fernald School for mentally disable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ildren in Waverly, Massachusetts to gave radioactive isotopes to some of the children in their milk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cereal, to study how the isotopes were taken up by the body. Permission letters were obtaine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om their parents, but neither parents nor children were warned that radioactive materials wer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ing used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1950s, a famous study done at Yale told subjects to give painful electric shocks to another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. The shocks weren’t real, and the person they were shocking was just an actor. But subject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ren’t told that fact in advance, and many subjects were genuinely traumatized by the experience: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weating, trembling, stuttering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se cases have led to several reforms. The Nazi-era experiments led to the Nuremberg Code, a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national agreement on the rights of human subjects. The Tuskegee study drove the U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overnment to take steps to ensure that all federally-funded institutions follow ethical practices i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ir use of human subjects. In particular, every experiment involving human subjects must b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viewed and approved by an ethics committee, usually called an institutional review board. MIT’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view board is called COUHES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7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peri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2863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periments involving medical treatments or electric shocks are one thing. But what’s so dangerou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bout a computer interface?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pefully, nothing – most user testing has minimal physical or psychological risk to the user. But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r testing does put psychological pressure on the user. The user sits in the spotlight, asked to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form unfamiliar tasks on an unfamiliar (and possibly bad!) interface, in front of an audience of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angers (at least one experimenter, possibly a roomful of observers, and possibly a video camera)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’s natural to feel some performance anxiety, or stage fright. “Am I doing it right? Do these peopl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nk I’m dumb for not getting it?” A user may regard the test as a psychology test, or more to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int, an IQ test. They may be worried about getting a bad score. Their self-esteem may suffer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rticularly if they blame problems they have on themselves, rather than on the user interface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programmer with an ironclad ego may scoff at such concerns, but these pressures are real. Jare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ool, a usability consultant, tells a story about the time he saw a user cry during a user test. It cam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bout from an accumulation of mistakes on the part of the experimenters: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the originally-scheduled user didn’t show up, so they just pulled an employee out of the hallway to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 the test;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it happened to be her first day on the job;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they didn’t tell her what the session was about;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. she not only knew nothing about the interface to be tested (which is fine and good), but also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hing about the domain – she wasn’t in the target user population at all;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. the observers in the room hadn’t been told how to behave (i.e., shut up);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. one of those observers was her boss;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7. the tasks hadn’t been pilot tested, and the first one was actually impossible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n she started struggling with the first task, everybody in the room realized how stupid the task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s, and burst out laughing – at their own stupidity, not hers. But she thought they were laugh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5677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basic rule for user testing ethics is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ect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the user as a intelligent person with free will an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elings. We can show respect for the user in 5 ways: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Respecting their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me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y not wasting it. Prepare as much as you can in advance, and don’t mak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user jump through hoops that you aren’t actually testing. Don’t make them install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ftware or load the test files, for example, unless your test is supposed to measure the usability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installation process or file-loading process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Do everything you can to make the user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fortable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in order to offset the psychological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essures of a user test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Give the user as much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formation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bout the test as they need or want to know, as long as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formation doesn’t bias the test. Don’t hide things from them unnecessarily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. Preserve the user’s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vacy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the maximum degree. Don’t report their performance on the user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st in a way that allows the user to be personally identified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. The user is always in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ol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not in the sense that they’re running the user test and deciding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at to do next, but in the sense that the final decision of whether or not to participate remain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irs, throughout the experiment. Just because they’ve signed a consent form, or sat down in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om with you, doesn’t mean that they’ve committed to the entire test. A user has the right to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 up the test and leave at any time, no matter how inconvenient it may be for you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2995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t’s look at what you should do before, during, and after a user test to ensure that you’re treating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rs with respect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ng before your first user shows up, you should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lot-test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our entire test: all questionnaires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riefings, tutorials, and tasks. Pilot testing means you get a few people (usually your colleagues) to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t as users in a full-dress rehearsal of the user test. Pilot testing is essential for simplifying an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king the bugs out of your test materials and procedures. It gives you a chance to eliminat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sted time, streamline parts of the test, fix confusing briefings or training materials, and discover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possible or pointless tasks. It also gives you a chance to practice your role as an experimenter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lot testing is essential for every user test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n a user shows up, you should brief them first, introducing the purpose of the application an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purpose of the test. To make the user comfortable, you should also say the following things (i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me form):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“Keep in mind that we’re testing the computer system. We’re not testing you.” (comfort)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“The system is likely to have problems in it that make it hard to use. We need your help to fin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ose problems.” (comfort)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“Your test results will be completely confidential.” (privacy)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“You can stop the test and leave at any time.” (control)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ou should also inform the user if the test will be audiotaped, videotaped, or watched by hidde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servers. Any observers actually present in the room should be introduced to the user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 the end of the briefing, you should ask “Do you have any questions I can answer before w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gin?” Try to answer any questions the user has. Sometimes a user will ask a question that may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ias the experiment: for example, “what does that button do?” You should explain why you can’t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swer that question, and promise to answer it after the test is ov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3855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uring the test, arrange the testing environment to make the user comfortable. Keep the atmospher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lm, relaxed, and free of distractions. If the testing session is long, give the user bathroom, water, or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ffee breaks, or just a chance to stand up and stretch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n’t act disappointed when the user runs into difficulty, because the user will feel it a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appointment in their performance, not in the user interface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n’t overwhelm the user with work. Give them only one task at a time. Ideally, the first task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ould be an easy warmup task, to give the user an early success experience. That will bolster their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urage (and yours) to get them through the harder tasks that will discover more usability problems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swer the user’s questions as long as they don’t bias the test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ep the user in control. If they get tired of a task, let them give up on it and go on to another. If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y want to quit the test, pay them and let them go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6428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fter the test is over, thank the user for their help and tell them how they’ve helped. It’s easy to b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n with information at this point, so do so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ter, if you disseminate data from the user test, don’t publish it in a way that allows users to b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vidually identified. Certainly, avoid using their names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 you collected video or audio records of the user test, don’t show them outside your development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oup without explicit written permission from the us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73914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K, we’ve seen some ethical rules that apply to running any kind of user test. Now let’s look i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rticular at how to do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mative evaluation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re are the basic steps: (1) find some representative users; (2) give each user some representativ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sks; and (3) watch the user do the tasks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3261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user’s primary role is to perform the tasks using the interface. While the user is actually doing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, however, they should also be trying to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nk aloud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verbalizing what they’re thinking as they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 the interface. Encourage the user to say things like “OK, now I’m looking for the place to set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nt size, usually it’s on the toolbar, nope, hmm, maybe the Format menu…” Thinking aloud give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ou (the observer) a window into their thought processes, so you can understand what they’re trying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do and what they expect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fortunately, thinking aloud feels strange for most people. It can alter the user’s behavior, making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user more deliberate and careful, and sometimes disrupting their concentration. Conversely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n a task gets hard and the user gets absorbed in it, they may go mute, forgetting to think aloud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 of the facilitator’s roles is to prod the user into thinking aloud.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 solution to the problems of think-aloud is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structive interaction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in which two users work o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asks together (using a single computer). Two users are more likely to converse naturally with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ach other, explaining how they think it works and what they’re thinking about trying. Constructiv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action requires twice as many users, however, and may be adversely affected by social dynamic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e.g., a pushy user who hogs the keyboard). But it’s nearly as commonly used in industry as 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ngleuser</a:t>
            </a:r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sting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19F77D-F354-4E3C-A6C3-FBA6088D82E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5178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A1EFEBE8-F382-4C83-BC5D-43112A43C8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94685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47F38-B617-4D2F-AE0A-013F0C4D2C57}" type="datetimeFigureOut">
              <a:rPr lang="en-US" dirty="0"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99C9-84D9-46D2-A11E-BCF8A720529D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BFA754-D5C3-4E66-96A6-867B257F58DC}" type="datetimeFigureOut">
              <a:rPr lang="en-US" dirty="0"/>
              <a:t>2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2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8" r:id="rId2"/>
    <p:sldLayoutId id="2147483651" r:id="rId3"/>
    <p:sldLayoutId id="2147483669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  <p:sldLayoutId id="2147483670" r:id="rId18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otomedia.com/atlantaOO/usability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ser Testing (Ethics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mir Dirin</a:t>
            </a:r>
          </a:p>
        </p:txBody>
      </p:sp>
    </p:spTree>
    <p:extLst>
      <p:ext uri="{BB962C8B-B14F-4D97-AF65-F5344CB8AC3E}">
        <p14:creationId xmlns:p14="http://schemas.microsoft.com/office/powerpoint/2010/main" val="8483157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les in Formative Evaluation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r</a:t>
            </a:r>
          </a:p>
          <a:p>
            <a:r>
              <a:rPr lang="en-US" dirty="0"/>
              <a:t>Facilitator</a:t>
            </a:r>
          </a:p>
          <a:p>
            <a:r>
              <a:rPr lang="en-US" dirty="0"/>
              <a:t>Observe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71096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330036" y="1080655"/>
            <a:ext cx="9331037" cy="4794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90576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6746" y="935181"/>
            <a:ext cx="10287000" cy="4925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11570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512" y="477982"/>
            <a:ext cx="11595254" cy="59020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1207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lou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0478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ching for critical incid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9544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236" y="727364"/>
            <a:ext cx="10910456" cy="5611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5463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bility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06878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ing Basics: 5-Step Proces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endParaRPr lang="en-US" altLang="en-US" sz="2800"/>
          </a:p>
          <a:p>
            <a:endParaRPr lang="en-US" altLang="en-US" sz="2800"/>
          </a:p>
        </p:txBody>
      </p:sp>
      <p:graphicFrame>
        <p:nvGraphicFramePr>
          <p:cNvPr id="16391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9201" y="1873251"/>
          <a:ext cx="1635125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1634760" imgH="3978000" progId="Visio.Drawing.6">
                  <p:embed/>
                </p:oleObj>
              </mc:Choice>
              <mc:Fallback>
                <p:oleObj name="VISIO" r:id="rId3" imgW="1634760" imgH="397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1" y="1873251"/>
                        <a:ext cx="1635125" cy="397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54243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Plan &amp; Prepar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Informal usability tests only require a pencil, paper, computer and browser</a:t>
            </a:r>
          </a:p>
          <a:p>
            <a:pPr>
              <a:lnSpc>
                <a:spcPct val="90000"/>
              </a:lnSpc>
            </a:pPr>
            <a:r>
              <a:rPr lang="en-US" altLang="en-US"/>
              <a:t>Sometimes might use a video camera and record each sess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Sometimes watched by development team</a:t>
            </a:r>
          </a:p>
          <a:p>
            <a:pPr>
              <a:lnSpc>
                <a:spcPct val="90000"/>
              </a:lnSpc>
            </a:pPr>
            <a:r>
              <a:rPr lang="en-US" altLang="en-US"/>
              <a:t>Often usability tests can be conducted within the user’s own environment</a:t>
            </a:r>
          </a:p>
          <a:p>
            <a:pPr>
              <a:lnSpc>
                <a:spcPct val="90000"/>
              </a:lnSpc>
            </a:pPr>
            <a:r>
              <a:rPr lang="en-US" altLang="en-US"/>
              <a:t>Keep a printed version of the site for note taking, and then watch and learn . . .</a:t>
            </a:r>
          </a:p>
        </p:txBody>
      </p:sp>
    </p:spTree>
    <p:extLst>
      <p:ext uri="{BB962C8B-B14F-4D97-AF65-F5344CB8AC3E}">
        <p14:creationId xmlns:p14="http://schemas.microsoft.com/office/powerpoint/2010/main" val="22951200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ind of User T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/>
              <a:t>Formative Evaluation</a:t>
            </a:r>
          </a:p>
          <a:p>
            <a:pPr lvl="1"/>
            <a:r>
              <a:rPr lang="en-US" dirty="0"/>
              <a:t>Find problems for next iteration of design</a:t>
            </a:r>
          </a:p>
          <a:p>
            <a:pPr lvl="1"/>
            <a:r>
              <a:rPr lang="en-US" dirty="0"/>
              <a:t>Evaluates prototype or implementation, in lab on chosen tasks</a:t>
            </a:r>
          </a:p>
          <a:p>
            <a:pPr lvl="1"/>
            <a:r>
              <a:rPr lang="en-US" dirty="0"/>
              <a:t>Qualitative observations (usability problems)</a:t>
            </a:r>
          </a:p>
          <a:p>
            <a:r>
              <a:rPr lang="en-US" dirty="0"/>
              <a:t>Field study</a:t>
            </a:r>
          </a:p>
          <a:p>
            <a:pPr lvl="1"/>
            <a:r>
              <a:rPr lang="en-US" dirty="0"/>
              <a:t>Find problem in context</a:t>
            </a:r>
          </a:p>
          <a:p>
            <a:pPr lvl="1"/>
            <a:r>
              <a:rPr lang="en-US" dirty="0"/>
              <a:t>Evaluates working implementation, in real context, on real tasks</a:t>
            </a:r>
          </a:p>
          <a:p>
            <a:pPr lvl="1"/>
            <a:r>
              <a:rPr lang="en-US" dirty="0"/>
              <a:t>Mostly qualitative observations</a:t>
            </a:r>
          </a:p>
          <a:p>
            <a:r>
              <a:rPr lang="en-US" dirty="0"/>
              <a:t>Controlled Experiment</a:t>
            </a:r>
          </a:p>
          <a:p>
            <a:pPr lvl="1"/>
            <a:r>
              <a:rPr lang="en-US" dirty="0"/>
              <a:t>Tests a hypothesis (e.g., interface X is </a:t>
            </a:r>
            <a:r>
              <a:rPr lang="en-US" dirty="0" err="1"/>
              <a:t>fatster</a:t>
            </a:r>
            <a:r>
              <a:rPr lang="en-US" dirty="0"/>
              <a:t> than interface Y)</a:t>
            </a:r>
          </a:p>
          <a:p>
            <a:pPr lvl="1"/>
            <a:r>
              <a:rPr lang="en-US" dirty="0"/>
              <a:t>Evaluates working implementation. In controlled lab environment, on chosen tasks</a:t>
            </a:r>
          </a:p>
          <a:p>
            <a:pPr lvl="1"/>
            <a:r>
              <a:rPr lang="en-US" dirty="0"/>
              <a:t>Mostly quantitative observations (time, error rate, satisfaction)</a:t>
            </a:r>
          </a:p>
        </p:txBody>
      </p:sp>
    </p:spTree>
    <p:extLst>
      <p:ext uri="{BB962C8B-B14F-4D97-AF65-F5344CB8AC3E}">
        <p14:creationId xmlns:p14="http://schemas.microsoft.com/office/powerpoint/2010/main" val="23083189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Find Participant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challenging  aspect in usability testing is finding suitable participants</a:t>
            </a:r>
          </a:p>
          <a:p>
            <a:r>
              <a:rPr lang="en-US" altLang="en-US"/>
              <a:t>Important to gather on ongoing user base</a:t>
            </a:r>
          </a:p>
          <a:p>
            <a:r>
              <a:rPr lang="en-US" altLang="en-US"/>
              <a:t>Test outside the team—testing with people who are not associated with your company or your Web site</a:t>
            </a:r>
          </a:p>
        </p:txBody>
      </p:sp>
    </p:spTree>
    <p:extLst>
      <p:ext uri="{BB962C8B-B14F-4D97-AF65-F5344CB8AC3E}">
        <p14:creationId xmlns:p14="http://schemas.microsoft.com/office/powerpoint/2010/main" val="32324586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Find Participant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/>
              <a:t>Prior to conducting sessions with participants:</a:t>
            </a:r>
          </a:p>
          <a:p>
            <a:r>
              <a:rPr lang="en-US" altLang="en-US"/>
              <a:t>Test out your test plan beforehand with co-workers or friends that have an acceptable degree of Web user experience</a:t>
            </a:r>
          </a:p>
          <a:p>
            <a:r>
              <a:rPr lang="en-US" altLang="en-US"/>
              <a:t>The first usability test should be fun, informative, and low-stress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85564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troduce yourself, explain the process to the user</a:t>
            </a:r>
          </a:p>
          <a:p>
            <a:r>
              <a:rPr lang="en-US" altLang="en-US"/>
              <a:t>User will be asked to perform a set of pre-defined tasks (but do not tell them how many or how long each will take)</a:t>
            </a:r>
          </a:p>
          <a:p>
            <a:r>
              <a:rPr lang="en-US" altLang="en-US"/>
              <a:t>Make the user feel comfortable</a:t>
            </a:r>
          </a:p>
          <a:p>
            <a:r>
              <a:rPr lang="en-US" altLang="en-US"/>
              <a:t>Speak only to give a new task and take notes during the process</a:t>
            </a:r>
          </a:p>
        </p:txBody>
      </p:sp>
    </p:spTree>
    <p:extLst>
      <p:ext uri="{BB962C8B-B14F-4D97-AF65-F5344CB8AC3E}">
        <p14:creationId xmlns:p14="http://schemas.microsoft.com/office/powerpoint/2010/main" val="1723467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nce the usability test session is over, prepare a short summary of the session and the results</a:t>
            </a:r>
          </a:p>
          <a:p>
            <a:r>
              <a:rPr lang="en-US" altLang="en-US"/>
              <a:t>Outline specific problem areas and any unexpected results</a:t>
            </a:r>
          </a:p>
          <a:p>
            <a:r>
              <a:rPr lang="en-US" altLang="en-US"/>
              <a:t>Include any personal observations</a:t>
            </a:r>
          </a:p>
        </p:txBody>
      </p:sp>
    </p:spTree>
    <p:extLst>
      <p:ext uri="{BB962C8B-B14F-4D97-AF65-F5344CB8AC3E}">
        <p14:creationId xmlns:p14="http://schemas.microsoft.com/office/powerpoint/2010/main" val="9752509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800"/>
              <a:t>Collect basic data: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Could the user complete the task?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Did they need help?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Track how much time it took them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Note any stumbling blocks (problems/obstacles)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Overall observations, commentary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Debrief the user, allow user to speak their mind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Prepare a post-test survey</a:t>
            </a:r>
          </a:p>
        </p:txBody>
      </p:sp>
    </p:spTree>
    <p:extLst>
      <p:ext uri="{BB962C8B-B14F-4D97-AF65-F5344CB8AC3E}">
        <p14:creationId xmlns:p14="http://schemas.microsoft.com/office/powerpoint/2010/main" val="28086464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3: Conduct the Sess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altLang="en-US" sz="2800"/>
              <a:t>Post-Test Survey:</a:t>
            </a:r>
          </a:p>
          <a:p>
            <a:r>
              <a:rPr lang="en-US" altLang="en-US" sz="2800"/>
              <a:t>Prepare a survey online or in paper form for the user to fill out after they have completed the testing process</a:t>
            </a:r>
          </a:p>
          <a:p>
            <a:r>
              <a:rPr lang="en-US" altLang="en-US" sz="2800"/>
              <a:t> Questions should include what the user thought the Web site was like: graphics, logic, content,  navigation, and their overall satisfaction</a:t>
            </a:r>
          </a:p>
          <a:p>
            <a:r>
              <a:rPr lang="en-US" altLang="en-US" sz="2800"/>
              <a:t>Gather data about overall effectiveness of the site in relation to the goals of each task</a:t>
            </a:r>
          </a:p>
        </p:txBody>
      </p:sp>
    </p:spTree>
    <p:extLst>
      <p:ext uri="{BB962C8B-B14F-4D97-AF65-F5344CB8AC3E}">
        <p14:creationId xmlns:p14="http://schemas.microsoft.com/office/powerpoint/2010/main" val="16510312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4: Analyze Resul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ompile and summarize data</a:t>
            </a:r>
          </a:p>
          <a:p>
            <a:pPr>
              <a:lnSpc>
                <a:spcPct val="90000"/>
              </a:lnSpc>
            </a:pPr>
            <a:r>
              <a:rPr lang="en-US" altLang="en-US"/>
              <a:t>Transfer handwritten notes to computer</a:t>
            </a:r>
          </a:p>
          <a:p>
            <a:pPr>
              <a:lnSpc>
                <a:spcPct val="90000"/>
              </a:lnSpc>
            </a:pPr>
            <a:r>
              <a:rPr lang="en-US" altLang="en-US"/>
              <a:t>Write your reports while they are fresh in your mind,</a:t>
            </a:r>
          </a:p>
          <a:p>
            <a:pPr>
              <a:lnSpc>
                <a:spcPct val="90000"/>
              </a:lnSpc>
            </a:pPr>
            <a:r>
              <a:rPr lang="en-US" altLang="en-US"/>
              <a:t>Create a summary after testing is complete, into a table that shows the results of each test, include problem areas, comments and user feedback from the survey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45958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4: Analyze Result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dentify difficulties and problem areas</a:t>
            </a:r>
          </a:p>
          <a:p>
            <a:r>
              <a:rPr lang="en-US" altLang="en-US"/>
              <a:t>Identify why there was difficulty or the source of any problems (specific factors such as navigation, text, graphics, etc.)</a:t>
            </a:r>
          </a:p>
          <a:p>
            <a:r>
              <a:rPr lang="en-US" altLang="en-US"/>
              <a:t>Identify any specific task-oriented issues</a:t>
            </a:r>
          </a:p>
          <a:p>
            <a:pPr>
              <a:buFontTx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09141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5: Make Recommend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mpile and recommend</a:t>
            </a:r>
          </a:p>
          <a:p>
            <a:pPr lvl="1"/>
            <a:r>
              <a:rPr lang="en-US" altLang="en-US"/>
              <a:t>Gather all your compiled information and translate into recommendations </a:t>
            </a:r>
          </a:p>
          <a:p>
            <a:pPr lvl="1"/>
            <a:r>
              <a:rPr lang="en-US" altLang="en-US"/>
              <a:t>Concentrate on high-level functionality first</a:t>
            </a:r>
          </a:p>
          <a:p>
            <a:pPr lvl="1"/>
            <a:r>
              <a:rPr lang="en-US" altLang="en-US"/>
              <a:t>Then focus on recommendations for improved user experience (what works and what does not work well for users!)</a:t>
            </a:r>
          </a:p>
          <a:p>
            <a:pPr lvl="1"/>
            <a:r>
              <a:rPr lang="en-US" altLang="en-US"/>
              <a:t>Determine the implementation plan</a:t>
            </a:r>
          </a:p>
          <a:p>
            <a:r>
              <a:rPr lang="en-US" altLang="en-US"/>
              <a:t>Write up a formal report</a:t>
            </a:r>
          </a:p>
        </p:txBody>
      </p:sp>
    </p:spTree>
    <p:extLst>
      <p:ext uri="{BB962C8B-B14F-4D97-AF65-F5344CB8AC3E}">
        <p14:creationId xmlns:p14="http://schemas.microsoft.com/office/powerpoint/2010/main" val="27486274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c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ability Testing: </a:t>
            </a:r>
            <a:r>
              <a:rPr lang="en-US" altLang="en-US">
                <a:hlinkClick r:id="rId2"/>
              </a:rPr>
              <a:t>www.gotomedia.com/atlantaOO/usability</a:t>
            </a:r>
            <a:endParaRPr lang="en-US" altLang="en-US"/>
          </a:p>
          <a:p>
            <a:r>
              <a:rPr lang="en-US" altLang="en-US"/>
              <a:t>Usability Testing and Research: www.ablongman.com/barnum</a:t>
            </a:r>
          </a:p>
        </p:txBody>
      </p:sp>
    </p:spTree>
    <p:extLst>
      <p:ext uri="{BB962C8B-B14F-4D97-AF65-F5344CB8AC3E}">
        <p14:creationId xmlns:p14="http://schemas.microsoft.com/office/powerpoint/2010/main" val="2828116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95400" y="872837"/>
            <a:ext cx="9531927" cy="5040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3473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9090" y="706582"/>
            <a:ext cx="10099965" cy="5382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84012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at the user with resp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Time</a:t>
            </a:r>
          </a:p>
          <a:p>
            <a:pPr lvl="1"/>
            <a:r>
              <a:rPr lang="en-US" dirty="0"/>
              <a:t>Do not waste it</a:t>
            </a:r>
          </a:p>
          <a:p>
            <a:r>
              <a:rPr lang="en-US" dirty="0"/>
              <a:t>Comfort</a:t>
            </a:r>
          </a:p>
          <a:p>
            <a:pPr lvl="1"/>
            <a:r>
              <a:rPr lang="en-US" dirty="0"/>
              <a:t>Make the user comfortable</a:t>
            </a:r>
          </a:p>
          <a:p>
            <a:r>
              <a:rPr lang="en-US" dirty="0"/>
              <a:t>Informed consent</a:t>
            </a:r>
          </a:p>
          <a:p>
            <a:pPr lvl="1"/>
            <a:r>
              <a:rPr lang="en-US" dirty="0"/>
              <a:t>Inform the user are fully as possible</a:t>
            </a:r>
          </a:p>
          <a:p>
            <a:r>
              <a:rPr lang="en-US" dirty="0"/>
              <a:t>Privacy</a:t>
            </a:r>
          </a:p>
          <a:p>
            <a:pPr lvl="1"/>
            <a:r>
              <a:rPr lang="en-US" dirty="0"/>
              <a:t>Preserve the user’s privacy</a:t>
            </a:r>
          </a:p>
          <a:p>
            <a:r>
              <a:rPr lang="en-US" dirty="0"/>
              <a:t>Control</a:t>
            </a:r>
          </a:p>
          <a:p>
            <a:pPr lvl="1"/>
            <a:r>
              <a:rPr lang="en-US" dirty="0"/>
              <a:t>The user can stop at any time</a:t>
            </a:r>
          </a:p>
        </p:txBody>
      </p:sp>
    </p:spTree>
    <p:extLst>
      <p:ext uri="{BB962C8B-B14F-4D97-AF65-F5344CB8AC3E}">
        <p14:creationId xmlns:p14="http://schemas.microsoft.com/office/powerpoint/2010/main" val="6048311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fore a 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/>
              <a:t>Time</a:t>
            </a:r>
          </a:p>
          <a:p>
            <a:pPr lvl="1"/>
            <a:r>
              <a:rPr lang="en-US" dirty="0"/>
              <a:t>Pilot-test all material and tasks</a:t>
            </a:r>
          </a:p>
          <a:p>
            <a:r>
              <a:rPr lang="en-US" dirty="0"/>
              <a:t>Comfort</a:t>
            </a:r>
          </a:p>
          <a:p>
            <a:pPr lvl="1"/>
            <a:r>
              <a:rPr lang="en-US" dirty="0"/>
              <a:t>We are testing the </a:t>
            </a:r>
            <a:r>
              <a:rPr lang="en-US" dirty="0" err="1"/>
              <a:t>sustem</a:t>
            </a:r>
            <a:r>
              <a:rPr lang="en-US" dirty="0"/>
              <a:t>, we’re not testing you</a:t>
            </a:r>
          </a:p>
          <a:p>
            <a:pPr lvl="1"/>
            <a:r>
              <a:rPr lang="en-US" dirty="0"/>
              <a:t>Any difficulties you encounter are the system’s fault. .We need your help to find these problem</a:t>
            </a:r>
          </a:p>
          <a:p>
            <a:r>
              <a:rPr lang="en-US" dirty="0"/>
              <a:t>Informed consent</a:t>
            </a:r>
          </a:p>
          <a:p>
            <a:pPr lvl="1"/>
            <a:r>
              <a:rPr lang="en-US" dirty="0"/>
              <a:t>Brief about the purpose of study</a:t>
            </a:r>
          </a:p>
          <a:p>
            <a:pPr lvl="1"/>
            <a:r>
              <a:rPr lang="en-US" dirty="0"/>
              <a:t>Inform about audiotaping, videotaping, other observation</a:t>
            </a:r>
          </a:p>
          <a:p>
            <a:pPr lvl="1"/>
            <a:r>
              <a:rPr lang="en-US" dirty="0"/>
              <a:t>Answer any questions beforehand (Unless biasing)</a:t>
            </a:r>
          </a:p>
          <a:p>
            <a:r>
              <a:rPr lang="en-US" dirty="0"/>
              <a:t>Privacy</a:t>
            </a:r>
          </a:p>
          <a:p>
            <a:pPr lvl="1"/>
            <a:r>
              <a:rPr lang="en-US" dirty="0"/>
              <a:t>Your test results will be completely confidential</a:t>
            </a:r>
          </a:p>
          <a:p>
            <a:r>
              <a:rPr lang="en-US" dirty="0"/>
              <a:t>Control</a:t>
            </a:r>
          </a:p>
          <a:p>
            <a:pPr lvl="1"/>
            <a:r>
              <a:rPr lang="en-US" dirty="0"/>
              <a:t>You can stop at any tim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09528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2055" y="1045605"/>
            <a:ext cx="10245436" cy="5029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98591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836" y="831272"/>
            <a:ext cx="10224656" cy="5195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63918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837" y="665018"/>
            <a:ext cx="10349346" cy="5569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638322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462</TotalTime>
  <Words>4199</Words>
  <Application>Microsoft Office PowerPoint</Application>
  <PresentationFormat>Widescreen</PresentationFormat>
  <Paragraphs>327</Paragraphs>
  <Slides>29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4" baseType="lpstr">
      <vt:lpstr>Arial</vt:lpstr>
      <vt:lpstr>Calibri</vt:lpstr>
      <vt:lpstr>Garamond</vt:lpstr>
      <vt:lpstr>Organic</vt:lpstr>
      <vt:lpstr>VISIO</vt:lpstr>
      <vt:lpstr>User Testing (Ethics)</vt:lpstr>
      <vt:lpstr>Kind of User Tests</vt:lpstr>
      <vt:lpstr>PowerPoint Presentation</vt:lpstr>
      <vt:lpstr>PowerPoint Presentation</vt:lpstr>
      <vt:lpstr>Treat the user with respect</vt:lpstr>
      <vt:lpstr>Before a test</vt:lpstr>
      <vt:lpstr>PowerPoint Presentation</vt:lpstr>
      <vt:lpstr>PowerPoint Presentation</vt:lpstr>
      <vt:lpstr>PowerPoint Presentation</vt:lpstr>
      <vt:lpstr>Roles in Formative Evaluation </vt:lpstr>
      <vt:lpstr>PowerPoint Presentation</vt:lpstr>
      <vt:lpstr>PowerPoint Presentation</vt:lpstr>
      <vt:lpstr>PowerPoint Presentation</vt:lpstr>
      <vt:lpstr>Think Aloud</vt:lpstr>
      <vt:lpstr>Watching for critical incidents</vt:lpstr>
      <vt:lpstr>PowerPoint Presentation</vt:lpstr>
      <vt:lpstr>Usability Testing</vt:lpstr>
      <vt:lpstr>Testing Basics: 5-Step Process</vt:lpstr>
      <vt:lpstr>Step 1: Plan &amp; Prepare</vt:lpstr>
      <vt:lpstr>Step 2: Find Participants</vt:lpstr>
      <vt:lpstr>Step 2: Find Participants</vt:lpstr>
      <vt:lpstr>Step 3: Conduct the Session</vt:lpstr>
      <vt:lpstr>Step 3: Conduct the Session</vt:lpstr>
      <vt:lpstr>Step 3: Conduct the Session</vt:lpstr>
      <vt:lpstr>Step 3: Conduct the Session</vt:lpstr>
      <vt:lpstr>Step 4: Analyze Results</vt:lpstr>
      <vt:lpstr>Step 4: Analyze Results</vt:lpstr>
      <vt:lpstr>Step 5: Make Recommendations</vt:lpstr>
      <vt:lpstr>References</vt:lpstr>
    </vt:vector>
  </TitlesOfParts>
  <Company>HAAGAHEL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 Testing (Ethics)</dc:title>
  <dc:creator>Dirin Amir</dc:creator>
  <cp:lastModifiedBy>Amir Dirin</cp:lastModifiedBy>
  <cp:revision>13</cp:revision>
  <dcterms:created xsi:type="dcterms:W3CDTF">2016-04-30T19:56:00Z</dcterms:created>
  <dcterms:modified xsi:type="dcterms:W3CDTF">2023-02-09T17:56:06Z</dcterms:modified>
</cp:coreProperties>
</file>